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037394611"/>
        <w:docPartObj>
          <w:docPartGallery w:val="Cover Pages"/>
          <w:docPartUnique/>
        </w:docPartObj>
      </w:sdtPr>
      <w:sdtEndPr/>
      <w:sdtContent>
        <w:p w:rsidR="005A6492" w:rsidRDefault="005A6492">
          <w:pPr>
            <w:pStyle w:val="NoSpacing"/>
          </w:pPr>
          <w:r>
            <w:rPr>
              <w:noProof/>
              <w:lang w:eastAsia="nl-NL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Groep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Rechthoek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Vijfhoek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um"/>
                                    <w:tag w:val=""/>
                                    <w:id w:val="-650599894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17-05-29T00:00:00Z">
                                      <w:dateFormat w:val="d-M-yyyy"/>
                                      <w:lid w:val="nl-NL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:rsidR="005A6492" w:rsidRDefault="008A781D">
                                      <w:pPr>
                                        <w:pStyle w:val="NoSpacing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29-5-2017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Groep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Groep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Vrije vorm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Vrije vorm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Vrije vorm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Vrije v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Vrije vorm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Vrije vorm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Vrije vorm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Vrije vorm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Vrije vorm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Vrije vorm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Vrije vorm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Vrije vorm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Groep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Vrije v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Vrije vorm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Vrije vorm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Vrije vorm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Vrije vorm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Vrije vorm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Vrije vorm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Vrije vorm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Vrije vorm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Vrije vorm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Vrije vorm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id="Groep 2" o:spid="_x0000_s1026" style="position:absolute;margin-left:0;margin-top:0;width:172.8pt;height:718.55pt;z-index:-251657216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">
                    <v:rect id="Rechthoek 3" o:spid="_x0000_s1027" style="position:absolute;width:1945;height:91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bvmMUA&#10;AADaAAAADwAAAGRycy9kb3ducmV2LnhtbESPQWvCQBSE7wX/w/KE3upGC1Kjq4ggtBQp1SDt7Zl9&#10;zaZm34bs1qT+elcQPA4z8w0zW3S2EidqfOlYwXCQgCDOnS65UJDt1k8vIHxA1lg5JgX/5GEx7z3M&#10;MNWu5U86bUMhIoR9igpMCHUqpc8NWfQDVxNH78c1FkOUTSF1g22E20qOkmQsLZYcFwzWtDKUH7d/&#10;VoH7PU+y93ZzPOzMJN9/j4qvt49Wqcd+t5yCCNSFe/jWftUKnuF6Jd4AOb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pu+YxQAAANoAAAAPAAAAAAAAAAAAAAAAAJgCAABkcnMv&#10;ZG93bnJldi54bWxQSwUGAAAAAAQABAD1AAAAigM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Vijfhoek 4" o:spid="_x0000_s1028" type="#_x0000_t15" style="position:absolute;top:14668;width:21945;height:55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STOMQA&#10;AADaAAAADwAAAGRycy9kb3ducmV2LnhtbESP3WrCQBSE74W+w3IE7+omKqVEV/EHwQvtj/oAx+wx&#10;ic2eDdnVRJ++Wyh4OczMN8xk1ppS3Kh2hWUFcT8CQZxaXXCm4HhYv76DcB5ZY2mZFNzJwWz60plg&#10;om3D33Tb+0wECLsEFeTeV4mULs3JoOvbijh4Z1sb9EHWmdQ1NgFuSjmIojdpsOCwkGNFy5zSn/3V&#10;KDDxNl4s2sfHZ3P5Gp6qq2+i1U6pXredj0F4av0z/N/eaAUj+LsSboC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0kzjEAAAA2gAAAA8AAAAAAAAAAAAAAAAAmAIAAGRycy9k&#10;b3ducmV2LnhtbFBLBQYAAAAABAAEAPUAAACJAwAAAAA=&#10;" adj="18883" fillcolor="#5b9bd5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um"/>
                              <w:tag w:val=""/>
                              <w:id w:val="-650599894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7-05-29T00:00:00Z">
                                <w:dateFormat w:val="d-M-yyyy"/>
                                <w:lid w:val="nl-NL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:rsidR="005A6492" w:rsidRDefault="008A781D">
                                <w:pPr>
                                  <w:pStyle w:val="NoSpacing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29-5-2017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oep 5" o:spid="_x0000_s1029" style="position:absolute;left:762;top:42100;width:20574;height:49103" coordorigin="806,42118" coordsize="13062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    <v:group id="Groep 6" o:spid="_x0000_s1030" style="position:absolute;left:1410;top:42118;width:10478;height:31210" coordorigin="1410,42118" coordsize="10477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    <o:lock v:ext="edit" aspectratio="t"/>
                        <v:shape id="Vrije vorm 20" o:spid="_x0000_s1031" style="position:absolute;left:3696;top:62168;width:1937;height:6985;visibility:visible;mso-wrap-style:square;v-text-anchor:top" coordsize="122,4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DN5rwA&#10;AADbAAAADwAAAGRycy9kb3ducmV2LnhtbERPuwrCMBTdBf8hXMFFNNVBpBpFRKmOvvZLc22rzU1p&#10;Yq1+vRkEx8N5L1atKUVDtSssKxiPIhDEqdUFZwou591wBsJ5ZI2lZVLwJgerZbezwFjbFx+pOflM&#10;hBB2MSrIva9iKV2ak0E3shVx4G62NugDrDOpa3yFcFPKSRRNpcGCQ0OOFW1ySh+np1GgP+fENibJ&#10;NoPrYXtbJ7N9cndK9Xvteg7CU+v/4p97rxVMwvrwJfwAufw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UIM3mvAAAANsAAAAPAAAAAAAAAAAAAAAAAJgCAABkcnMvZG93bnJldi54&#10;bWxQSwUGAAAAAAQABAD1AAAAgQM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Vrije vorm 21" o:spid="_x0000_s1032" style="position:absolute;left:5728;top:69058;width:1842;height:4270;visibility:visible;mso-wrap-style:square;v-text-anchor:top" coordsize="116,2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Pe58IA&#10;AADbAAAADwAAAGRycy9kb3ducmV2LnhtbESPQYvCMBSE74L/ITxhb5oqKEs1SldQvOxB1x/wbJ5N&#10;1+alJNF2//1GEDwOM/MNs9r0thEP8qF2rGA6yUAQl07XXCk4/+zGnyBCRNbYOCYFfxRgsx4OVphr&#10;1/GRHqdYiQThkKMCE2ObSxlKQxbDxLXEybs6bzEm6SupPXYJbhs5y7KFtFhzWjDY0tZQeTvdrYK7&#10;Xmz383l/+710rvDX76/i4IxSH6O+WIKI1Md3+NU+aAWzKTy/pB8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Q97nwgAAANsAAAAPAAAAAAAAAAAAAAAAAJgCAABkcnMvZG93&#10;bnJldi54bWxQSwUGAAAAAAQABAD1AAAAhwM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Vrije vorm 22" o:spid="_x0000_s1033" style="position:absolute;left:1410;top:42118;width:2223;height:20193;visibility:visible;mso-wrap-style:square;v-text-anchor:top" coordsize="140,12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pJMMA&#10;AADbAAAADwAAAGRycy9kb3ducmV2LnhtbESP3YrCMBSE7xd8h3AE79Z0q4hUoywLCyrC4g+Cd4fm&#10;2Fabk5JErW9vFgQvh5n5hpnOW1OLGzlfWVbw1U9AEOdWV1wo2O9+P8cgfEDWWFsmBQ/yMJ91PqaY&#10;aXvnDd22oRARwj5DBWUITSalz0sy6Pu2IY7eyTqDIUpXSO3wHuGmlmmSjKTBiuNCiQ39lJRftlej&#10;4G/4OOPyajbpYJcsHa6bxepwVKrXbb8nIAK14R1+tRdaQZrC/5f4A+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NopJMMAAADbAAAADwAAAAAAAAAAAAAAAACYAgAAZHJzL2Rv&#10;d25yZXYueG1sUEsFBgAAAAAEAAQA9QAAAIgD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Vrije vorm 23" o:spid="_x0000_s1034" style="position:absolute;left:3410;top:48611;width:715;height:13557;visibility:visible;mso-wrap-style:square;v-text-anchor:top" coordsize="45,8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qttMAA&#10;AADbAAAADwAAAGRycy9kb3ducmV2LnhtbERPy2rCQBTdF/yH4Qrd1UkilBIdRQQxCze1FbeXzDUJ&#10;Zu7EzJjX13cKhS4P573eDqYWHbWusqwgXkQgiHOrKy4UfH8d3j5AOI+ssbZMCkZysN3MXtaYatvz&#10;J3VnX4gQwi5FBaX3TSqly0sy6Ba2IQ7czbYGfYBtIXWLfQg3tUyi6F0arDg0lNjQvqT8fn4aBddi&#10;iprk4eP4eBnDsKnS2WlU6nU+7FYgPA3+X/znzrSCZAm/X8IPkJs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BqttMAAAADbAAAADwAAAAAAAAAAAAAAAACYAgAAZHJzL2Rvd25y&#10;ZXYueG1sUEsFBgAAAAAEAAQA9QAAAIUD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Vrije vorm 24" o:spid="_x0000_s1035" style="position:absolute;left:3633;top:62311;width:2444;height:9985;visibility:visible;mso-wrap-style:square;v-text-anchor:top" coordsize="154,6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XyOcQA&#10;AADbAAAADwAAAGRycy9kb3ducmV2LnhtbESPS2vDMBCE74H8B7GB3hK5pk1Sx3IohZbSnPIg0NvG&#10;Wj+otTKSmrj/vgoEchxm5hsmXw+mE2dyvrWs4HGWgCAurW65VnDYv0+XIHxA1thZJgV/5GFdjEc5&#10;ZtpeeEvnXahFhLDPUEETQp9J6cuGDPqZ7YmjV1lnMETpaqkdXiLcdDJNkrk02HJcaLCnt4bKn92v&#10;UWAluYqOi/Yl/TLzTfj+qJ5PRqmHyfC6AhFoCPfwrf2pFaRPcP0Sf4As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18jnEAAAA2wAAAA8AAAAAAAAAAAAAAAAAmAIAAGRycy9k&#10;b3ducmV2LnhtbFBLBQYAAAAABAAEAPUAAACJAw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Vrije vorm 25" o:spid="_x0000_s1036" style="position:absolute;left:6204;top:72233;width:524;height:1095;visibility:visible;mso-wrap-style:square;v-text-anchor:top" coordsize="33,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A0cMEA&#10;AADbAAAADwAAAGRycy9kb3ducmV2LnhtbESPQWsCMRSE7wX/Q3iCt5pVailbo1RBqEet7fm5ed2E&#10;3bwsSdT13xtB8DjMzDfMfNm7VpwpROtZwWRcgCCuvLZcKzj8bF4/QMSErLH1TAquFGG5GLzMsdT+&#10;wjs671MtMoRjiQpMSl0pZawMOYxj3xFn798HhynLUEsd8JLhrpXToniXDi3nBYMdrQ1Vzf7kFAST&#10;Vs1hFlZvzfpvuzlae/z1VqnRsP/6BJGoT8/wo/2tFUxncP+Sf4Bc3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3QNHDBAAAA2wAAAA8AAAAAAAAAAAAAAAAAmAIAAGRycy9kb3du&#10;cmV2LnhtbFBLBQYAAAAABAAEAPUAAACGAw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Vrije vorm 26" o:spid="_x0000_s1037" style="position:absolute;left:3553;top:61533;width:238;height:1476;visibility:visible;mso-wrap-style:square;v-text-anchor:top" coordsize="15,9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BTjcEA&#10;AADbAAAADwAAAGRycy9kb3ducmV2LnhtbESPQYvCMBSE7wv+h/AEL4um60GkGkWF3XoTqz/g0Tzb&#10;YvJSkmyt/94sLHgcZuYbZr0drBE9+dA6VvA1y0AQV063XCu4Xr6nSxAhIms0jknBkwJsN6OPNeba&#10;PfhMfRlrkSAcclTQxNjlUoaqIYth5jri5N2ctxiT9LXUHh8Jbo2cZ9lCWmw5LTTY0aGh6l7+WgWm&#10;/HQ/l47qU38snHnuixv5QqnJeNitQEQa4jv83z5qBfMF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QU43BAAAA2wAAAA8AAAAAAAAAAAAAAAAAmAIAAGRycy9kb3du&#10;cmV2LnhtbFBLBQYAAAAABAAEAPUAAACGAw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Vrije vorm 27" o:spid="_x0000_s1038" style="position:absolute;left:5633;top:56897;width:6255;height:12161;visibility:visible;mso-wrap-style:square;v-text-anchor:top" coordsize="394,7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0SccMA&#10;AADbAAAADwAAAGRycy9kb3ducmV2LnhtbESPQUsDMRSE70L/Q3gFbzbbglXWpsUqgifFKoi3x+Y1&#10;Wd28hCRutv/eCILHYWa+YTa7yQ1ipJh6zwqWiwYEced1z0bB2+vDxTWIlJE1Dp5JwYkS7Lazsw22&#10;2hd+ofGQjagQTi0qsDmHVsrUWXKYFj4QV+/oo8NcZTRSRywV7ga5apq1dNhzXbAY6M5S93X4dgre&#10;16aEy2I/PkPZn8zz/fEp2lGp8/l0ewMi05T/w3/tR61gdQW/X+o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0SccMAAADbAAAADwAAAAAAAAAAAAAAAACYAgAAZHJzL2Rv&#10;d25yZXYueG1sUEsFBgAAAAAEAAQA9QAAAIgD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Vrije vorm 28" o:spid="_x0000_s1039" style="position:absolute;left:5633;top:69153;width:571;height:3080;visibility:visible;mso-wrap-style:square;v-text-anchor:top" coordsize="36,1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TRe8MA&#10;AADbAAAADwAAAGRycy9kb3ducmV2LnhtbERPz2vCMBS+C/4P4QleZKbLYYzOKKLoxsag6hh4ezbP&#10;tti8lCZqu79+OQx2/Ph+zxadrcWNWl851vA4TUAQ585UXGj4OmwenkH4gGywdkwaevKwmA8HM0yN&#10;u/OObvtQiBjCPkUNZQhNKqXPS7Lop64hjtzZtRZDhG0hTYv3GG5rqZLkSVqsODaU2NCqpPyyv1oN&#10;n+/hyJMsO6mf1+1623+rj6xXWo9H3fIFRKAu/Iv/3G9Gg4pj45f4A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TRe8MAAADbAAAADwAAAAAAAAAAAAAAAACYAgAAZHJzL2Rv&#10;d25yZXYueG1sUEsFBgAAAAAEAAQA9QAAAIgD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Vrije vorm 29" o:spid="_x0000_s1040" style="position:absolute;left:6077;top:72296;width:493;height:1032;visibility:visible;mso-wrap-style:square;v-text-anchor:top" coordsize="31,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eov8UA&#10;AADbAAAADwAAAGRycy9kb3ducmV2LnhtbESPT2vCQBTE70K/w/IKvenGUIqNrqJC/XMqpj3E2yP7&#10;zAazb2N2q+m3d4VCj8PM/IaZLXrbiCt1vnasYDxKQBCXTtdcKfj++hhOQPiArLFxTAp+ycNi/jSY&#10;YabdjQ90zUMlIoR9hgpMCG0mpS8NWfQj1xJH7+Q6iyHKrpK6w1uE20amSfImLdYcFwy2tDZUnvMf&#10;q+Cy3Oz19vh6/Mwnh2JlLsUm3RdKvTz3yymIQH34D/+1d1pB+g6PL/EHy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56i/xQAAANsAAAAPAAAAAAAAAAAAAAAAAJgCAABkcnMv&#10;ZG93bnJldi54bWxQSwUGAAAAAAQABAD1AAAAigM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Vrije vorm 30" o:spid="_x0000_s1041" style="position:absolute;left:5633;top:68788;width:111;height:666;visibility:visible;mso-wrap-style:square;v-text-anchor:top" coordsize="7,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6bLsEA&#10;AADbAAAADwAAAGRycy9kb3ducmV2LnhtbERPz2vCMBS+D/wfwhO8zVQF5zqjqCB4ErQ62O3RPNtq&#10;81KTqN3+enMYePz4fk/nranFnZyvLCsY9BMQxLnVFRcKDtn6fQLCB2SNtWVS8Ese5rPO2xRTbR+8&#10;o/s+FCKGsE9RQRlCk0rp85IM+r5tiCN3ss5giNAVUjt8xHBTy2GSjKXBimNDiQ2tSsov+5tRcN78&#10;8c/2Y7m+Np9cLYtzdvx2mVK9brv4AhGoDS/xv3ujFYzi+vgl/gA5e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umy7BAAAA2wAAAA8AAAAAAAAAAAAAAAAAmAIAAGRycy9kb3du&#10;cmV2LnhtbFBLBQYAAAAABAAEAPUAAACGAw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Vrije vorm 31" o:spid="_x0000_s1042" style="position:absolute;left:5871;top:71455;width:714;height:1873;visibility:visible;mso-wrap-style:square;v-text-anchor:top" coordsize="45,1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t9Q8UA&#10;AADbAAAADwAAAGRycy9kb3ducmV2LnhtbESPT2vCQBTE70K/w/IKvZmNFoqkrmILogiF+ufS2yP7&#10;TKLZt3F3NdFP3xUEj8PM/IYZTztTiws5X1lWMEhSEMS51RUXCnbbeX8EwgdkjbVlUnAlD9PJS2+M&#10;mbYtr+myCYWIEPYZKihDaDIpfV6SQZ/Yhjh6e+sMhihdIbXDNsJNLYdp+iENVhwXSmzou6T8uDkb&#10;BbbNz1/ur8bT7GAWt/1PO1zdfpV6e+1mnyACdeEZfrSXWsH7AO5f4g+Qk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q31DxQAAANsAAAAPAAAAAAAAAAAAAAAAAJgCAABkcnMv&#10;ZG93bnJldi54bWxQSwUGAAAAAAQABAD1AAAAigM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oep 7" o:spid="_x0000_s1043" style="position:absolute;left:806;top:48269;width:13063;height:25059" coordorigin="806,46499" coordsize="8747,167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    <o:lock v:ext="edit" aspectratio="t"/>
                        <v:shape id="Vrije vorm 8" o:spid="_x0000_s1044" style="position:absolute;left:1187;top:51897;width:1984;height:7143;visibility:visible;mso-wrap-style:square;v-text-anchor:top" coordsize="12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4YbsIA&#10;AADaAAAADwAAAGRycy9kb3ducmV2LnhtbERPyW7CMBC9V+IfrEHqrTj0UFUBgxASy4GlbBLHUTwk&#10;gXicxg64/fr6UInj09uH42AqcafGlZYV9HsJCOLM6pJzBcfD7O0ThPPIGivLpOCHHIxHnZchpto+&#10;eEf3vc9FDGGXooLC+zqV0mUFGXQ9WxNH7mIbgz7CJpe6wUcMN5V8T5IPabDk2FBgTdOCstu+NQo2&#10;69/zdvHVzq6rYL7b0ybM19ug1Gs3TAYgPAX/FP+7l1pB3BqvxBsgR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7hhuwgAAANoAAAAPAAAAAAAAAAAAAAAAAJgCAABkcnMvZG93&#10;bnJldi54bWxQSwUGAAAAAAQABAD1AAAAhwM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Vrije vorm 9" o:spid="_x0000_s1045" style="position:absolute;left:3282;top:58913;width:1874;height:4366;visibility:visible;mso-wrap-style:square;v-text-anchor:top" coordsize="118,2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/5Y6cIA&#10;AADaAAAADwAAAGRycy9kb3ducmV2LnhtbESP0WrCQBRE3wX/YbkFX0Q3EZQ2uorYSvukNPUDLtlr&#10;NjR7N2Q3Mf59Vyj4OMzMGWazG2wtemp95VhBOk9AEBdOV1wquPwcZ68gfEDWWDsmBXfysNuORxvM&#10;tLvxN/V5KEWEsM9QgQmhyaT0hSGLfu4a4uhdXWsxRNmWUrd4i3Bby0WSrKTFiuOCwYYOhorfvLMK&#10;8hN3zceSL+f383Swn6vUXg+pUpOXYb8GEWgIz/B/+0sreIPHlXgD5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/ljpwgAAANoAAAAPAAAAAAAAAAAAAAAAAJgCAABkcnMvZG93&#10;bnJldi54bWxQSwUGAAAAAAQABAD1AAAAhwM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Vrije vorm 10" o:spid="_x0000_s1046" style="position:absolute;left:806;top:50103;width:317;height:1921;visibility:visible;mso-wrap-style:square;v-text-anchor:top" coordsize="20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Yy38UA&#10;AADbAAAADwAAAGRycy9kb3ducmV2LnhtbESPT2sCQQzF74V+hyFCb3XWCiJbRxGhtael2h56jDvZ&#10;P7iTGXZGd9tP3xwEbwnv5b1fVpvRdepKfWw9G5hNM1DEpbct1wa+v96el6BiQrbYeSYDvxRhs358&#10;WGFu/cAHuh5TrSSEY44GmpRCrnUsG3IYpz4Qi1b53mGSta+17XGQcNfplyxbaIctS0ODgXYNlefj&#10;xRmo3j/Pbv9T/S1Pl2E/3xZFmIfCmKfJuH0FlWhMd/Pt+sMKvtDLLzKAX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ljLfxQAAANsAAAAPAAAAAAAAAAAAAAAAAJgCAABkcnMv&#10;ZG93bnJldi54bWxQSwUGAAAAAAQABAD1AAAAigM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Vrije vorm 12" o:spid="_x0000_s1047" style="position:absolute;left:1123;top:52024;width:2509;height:10207;visibility:visible;mso-wrap-style:square;v-text-anchor:top" coordsize="158,6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ha5L4A&#10;AADbAAAADwAAAGRycy9kb3ducmV2LnhtbERPTYvCMBC9L/gfwgje1sQiKtUoIrgswh501/vQjE2x&#10;mZQm2vrvzYLgbR7vc1ab3tXiTm2oPGuYjBUI4sKbiksNf7/7zwWIEJEN1p5Jw4MCbNaDjxXmxnd8&#10;pPspliKFcMhRg42xyaUMhSWHYewb4sRdfOswJtiW0rTYpXBXy0ypmXRYcWqw2NDOUnE93ZwGPmTB&#10;cheUmf0spo/511lN9metR8N+uwQRqY9v8cv9bdL8DP5/SQfI9R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l4WuS+AAAA2wAAAA8AAAAAAAAAAAAAAAAAmAIAAGRycy9kb3ducmV2&#10;LnhtbFBLBQYAAAAABAAEAPUAAACDAw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Vrije vorm 13" o:spid="_x0000_s1048" style="position:absolute;left:3759;top:62152;width:524;height:1127;visibility:visible;mso-wrap-style:square;v-text-anchor:top" coordsize="33,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fO1sAA&#10;AADbAAAADwAAAGRycy9kb3ducmV2LnhtbERPy6rCMBDdC/5DGMGdpiqIVKP44IK40esDdDc0Y1ts&#10;JqXJtfXvjXDB3RzOc2aLxhTiSZXLLSsY9CMQxInVOacKzqef3gSE88gaC8uk4EUOFvN2a4axtjX/&#10;0vPoUxFC2MWoIPO+jKV0SUYGXd+WxIG728qgD7BKpa6wDuGmkMMoGkuDOYeGDEtaZ5Q8jn9GQXlY&#10;ber1ze3yy3DS+Ndlu7+lV6W6nWY5BeGp8V/xv3urw/wRfH4JB8j5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fO1sAAAADbAAAADwAAAAAAAAAAAAAAAACYAgAAZHJzL2Rvd25y&#10;ZXYueG1sUEsFBgAAAAAEAAQA9QAAAIUD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Vrije vorm 14" o:spid="_x0000_s1049" style="position:absolute;left:1060;top:51246;width:238;height:1508;visibility:visible;mso-wrap-style:square;v-text-anchor:top" coordsize="15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jTIsIA&#10;AADbAAAADwAAAGRycy9kb3ducmV2LnhtbERPyWrDMBC9F/IPYgK51XLTEopjOYRAIOBDyFJob2Nr&#10;YptaIyOpjvv3VaHQ2zzeOvlmMr0YyfnOsoKnJAVBXFvdcaPgetk/voLwAVljb5kUfJOHTTF7yDHT&#10;9s4nGs+hETGEfYYK2hCGTEpft2TQJ3YgjtzNOoMhQtdI7fAew00vl2m6kgY7jg0tDrRrqf48fxkF&#10;b+XRDXr5sa9Wz9vLu7SlplOl1GI+bdcgAk3hX/znPug4/wV+f4kH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SNMiwgAAANsAAAAPAAAAAAAAAAAAAAAAAJgCAABkcnMvZG93&#10;bnJldi54bWxQSwUGAAAAAAQABAD1AAAAhwM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Vrije vorm 15" o:spid="_x0000_s1050" style="position:absolute;left:3171;top:46499;width:6382;height:12414;visibility:visible;mso-wrap-style:square;v-text-anchor:top" coordsize="402,7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3G2cMA&#10;AADbAAAADwAAAGRycy9kb3ducmV2LnhtbERPS2vCQBC+C/0PyxR6042iUqKbUOwDqSCY9tLbkB2z&#10;abOzIbtq9Nd3BcHbfHzPWea9bcSROl87VjAeJSCIS6drrhR8f70Pn0H4gKyxcUwKzuQhzx4GS0y1&#10;O/GOjkWoRAxhn6ICE0KbSulLQxb9yLXEkdu7zmKIsKuk7vAUw20jJ0kylxZrjg0GW1oZKv+Kg1Uw&#10;XX0eLm/biX4tpqx/PzZmvP0xSj099i8LEIH6cBff3Gsd58/g+ks8QG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3G2cMAAADbAAAADwAAAAAAAAAAAAAAAACYAgAAZHJzL2Rv&#10;d25yZXYueG1sUEsFBgAAAAAEAAQA9QAAAIgD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Vrije vorm 16" o:spid="_x0000_s1051" style="position:absolute;left:3171;top:59040;width:588;height:3112;visibility:visible;mso-wrap-style:square;v-text-anchor:top" coordsize="37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xrI8QA&#10;AADbAAAADwAAAGRycy9kb3ducmV2LnhtbESPy27CMBBF90j8gzWV2BWnVXkFDIpaKmXTBY8PmMbT&#10;JCIeh9h59O8xEhK7Gd177tzZ7AZTiY4aV1pW8DaNQBBnVpecKzifvl+XIJxH1lhZJgX/5GC3HY82&#10;GGvb84G6o89FCGEXo4LC+zqW0mUFGXRTWxMH7c82Bn1Ym1zqBvsQbir5HkVzabDkcKHAmj4Lyi7H&#10;1oQauPfLj0V+paSbfbWn31X6U66UmrwMyRqEp8E/zQ861YGbw/2XMIDc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cayPEAAAA2wAAAA8AAAAAAAAAAAAAAAAAmAIAAGRycy9k&#10;b3ducmV2LnhtbFBLBQYAAAAABAAEAPUAAACJAw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Vrije vorm 17" o:spid="_x0000_s1052" style="position:absolute;left:3632;top:62231;width:492;height:1048;visibility:visible;mso-wrap-style:square;v-text-anchor:top" coordsize="31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7sWMIA&#10;AADbAAAADwAAAGRycy9kb3ducmV2LnhtbERPTWsCMRC9F/wPYQQvUrN6qHU1ikhLe5FSDaW9Dcm4&#10;u7iZLJu4bv+9KQi9zeN9zmrTu1p01IbKs4LpJANBbLytuFCgj6+PzyBCRLZYeyYFvxRgsx48rDC3&#10;/sqf1B1iIVIIhxwVlDE2uZTBlOQwTHxDnLiTbx3GBNtC2havKdzVcpZlT9JhxamhxIZ2JZnz4eIU&#10;0He32H/8VGbO+kXrL7roNzNWajTst0sQkfr4L767322aP4e/X9IBc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LuxYwgAAANsAAAAPAAAAAAAAAAAAAAAAAJgCAABkcnMvZG93&#10;bnJldi54bWxQSwUGAAAAAAQABAD1AAAAhwM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Vrije vorm 18" o:spid="_x0000_s1053" style="position:absolute;left:3171;top:58644;width:111;height:682;visibility:visible;mso-wrap-style:square;v-text-anchor:top" coordsize="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ekssIA&#10;AADbAAAADwAAAGRycy9kb3ducmV2LnhtbESPT2sCMRDF74V+hzAFbzWrBylbo4hY6EWw/oEeh2Tc&#10;rG4myybq6qfvHAreZnhv3vvNdN6HRl2pS3VkA6NhAYrYRldzZWC/+3r/AJUyssMmMhm4U4L57PVl&#10;iqWLN/6h6zZXSkI4lWjA59yWWifrKWAaxpZYtGPsAmZZu0q7Dm8SHho9LoqJDlizNHhsaenJnreX&#10;YKD2J1wfHjbhQa/20Z42v5oqYwZv/eITVKY+P83/199O8AVWfpEB9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N6SywgAAANsAAAAPAAAAAAAAAAAAAAAAAJgCAABkcnMvZG93&#10;bnJldi54bWxQSwUGAAAAAAQABAD1AAAAhwM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Vrije vorm 19" o:spid="_x0000_s1054" style="position:absolute;left:3409;top:61358;width:731;height:1921;visibility:visible;mso-wrap-style:square;v-text-anchor:top" coordsize="46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0JAb8A&#10;AADbAAAADwAAAGRycy9kb3ducmV2LnhtbERPTYvCMBC9C/6HMII3Td2DaDWKCguyPekKXsdmbIrN&#10;JDRZrf/eCMLe5vE+Z7nubCPu1IbasYLJOANBXDpdc6Xg9Ps9moEIEVlj45gUPCnAetXvLTHX7sEH&#10;uh9jJVIIhxwVmBh9LmUoDVkMY+eJE3d1rcWYYFtJ3eIjhdtGfmXZVFqsOTUY9LQzVN6Of1ZBsTXz&#10;ujr8TIqtnPqLL877zems1HDQbRYgInXxX/xx73WaP4f3L+k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+jQkBvwAAANsAAAAPAAAAAAAAAAAAAAAAAJgCAABkcnMvZG93bnJl&#10;di54bWxQSwUGAAAAAAQABAD1AAAAhAM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eastAsia="nl-NL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9408795</wp:posOffset>
                        </wp:positionV>
                      </mc:Fallback>
                    </mc:AlternateContent>
                    <wp:extent cx="3657600" cy="365760"/>
                    <wp:effectExtent l="0" t="0" r="0" b="0"/>
                    <wp:wrapNone/>
                    <wp:docPr id="32" name="Tekstvak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3657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A6492" w:rsidRDefault="00D845C0">
                                <w:pPr>
                                  <w:pStyle w:val="NoSpacing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  <w:alias w:val="Auteur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A6492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Patrick van Batenburg,</w:t>
                                    </w:r>
                                  </w:sdtContent>
                                </w:sdt>
                              </w:p>
                              <w:p w:rsidR="005A6492" w:rsidRPr="005A6492" w:rsidRDefault="005A6492">
                                <w:pPr>
                                  <w:pStyle w:val="NoSpacing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r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  <w:t>Steven Loggh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vak 32" o:spid="_x0000_s1055" type="#_x0000_t202" style="position:absolute;margin-left:0;margin-top:0;width:4in;height:28.8pt;z-index:251661312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" filled="f" stroked="f" strokeweight=".5pt">
                    <v:textbox style="mso-fit-shape-to-text:t" inset="0,0,0,0">
                      <w:txbxContent>
                        <w:p w:rsidR="005A6492" w:rsidRDefault="00D845C0">
                          <w:pPr>
                            <w:pStyle w:val="NoSpacing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26"/>
                                <w:szCs w:val="26"/>
                              </w:rPr>
                              <w:alias w:val="Auteur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5A6492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Patrick van Batenburg,</w:t>
                              </w:r>
                            </w:sdtContent>
                          </w:sdt>
                        </w:p>
                        <w:p w:rsidR="005A6492" w:rsidRPr="005A6492" w:rsidRDefault="005A6492">
                          <w:pPr>
                            <w:pStyle w:val="NoSpacing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r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  <w:t>Steven Logghe</w:t>
                          </w:r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:rsidR="005A6492" w:rsidRDefault="00F70114">
          <w:r>
            <w:rPr>
              <w:noProof/>
              <w:lang w:eastAsia="nl-NL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4371975" cy="2705100"/>
                    <wp:effectExtent l="0" t="0" r="9525" b="0"/>
                    <wp:wrapNone/>
                    <wp:docPr id="1" name="Tekstvak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371975" cy="27051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A6492" w:rsidRDefault="00D845C0">
                                <w:pPr>
                                  <w:pStyle w:val="NoSpacing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Titel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C13341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Samen Sterk</w:t>
                                    </w:r>
                                  </w:sdtContent>
                                </w:sdt>
                              </w:p>
                              <w:p w:rsidR="005A6492" w:rsidRDefault="00D845C0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Ondertitel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8A781D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Klassendiagram vanuit Visual Studio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Tekstvak 1" o:spid="_x0000_s1056" type="#_x0000_t202" style="position:absolute;margin-left:293.05pt;margin-top:0;width:344.25pt;height:213pt;z-index:251660288;visibility:visible;mso-wrap-style:square;mso-width-percent:0;mso-height-percent:0;mso-top-percent:175;mso-wrap-distance-left:9pt;mso-wrap-distance-top:0;mso-wrap-distance-right:9pt;mso-wrap-distance-bottom:0;mso-position-horizontal:right;mso-position-horizontal-relative:page;mso-position-vertical-relative:page;mso-width-percent:0;mso-height-percent: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" filled="f" stroked="f" strokeweight=".5pt">
                    <v:textbox inset="0,0,0,0">
                      <w:txbxContent>
                        <w:p w:rsidR="005A6492" w:rsidRDefault="00D845C0">
                          <w:pPr>
                            <w:pStyle w:val="NoSpacing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Titel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C13341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Samen Sterk</w:t>
                              </w:r>
                            </w:sdtContent>
                          </w:sdt>
                        </w:p>
                        <w:p w:rsidR="005A6492" w:rsidRDefault="00D845C0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Ondertitel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8A781D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Klassendiagram vanuit Visual Studio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="005A6492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72622240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5A6492" w:rsidRDefault="005A6492">
          <w:pPr>
            <w:pStyle w:val="TOCHeading"/>
          </w:pPr>
          <w:r>
            <w:t>Inhoudsopgave</w:t>
          </w:r>
        </w:p>
        <w:p w:rsidR="005A6492" w:rsidRDefault="005A6492">
          <w:pPr>
            <w:pStyle w:val="TOC1"/>
            <w:tabs>
              <w:tab w:val="right" w:leader="dot" w:pos="9062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9233568" w:history="1">
            <w:r w:rsidRPr="00A708C9">
              <w:rPr>
                <w:rStyle w:val="Hyperlink"/>
                <w:noProof/>
              </w:rPr>
              <w:t>Placehol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9233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492" w:rsidRDefault="005A6492">
          <w:r>
            <w:rPr>
              <w:b/>
              <w:bCs/>
            </w:rPr>
            <w:fldChar w:fldCharType="end"/>
          </w:r>
        </w:p>
      </w:sdtContent>
    </w:sdt>
    <w:p w:rsidR="005A6492" w:rsidRDefault="008A781D" w:rsidP="005A6492">
      <w:pPr>
        <w:pStyle w:val="NoSpacing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25pt;height:369.55pt">
            <v:imagedata r:id="rId9" o:title="ad.7.1_Klassendiagram_vanuit_Visual_Studio"/>
          </v:shape>
        </w:pict>
      </w:r>
      <w:r w:rsidR="005A6492">
        <w:br w:type="page"/>
      </w:r>
    </w:p>
    <w:p w:rsidR="005A6492" w:rsidRDefault="00022D52" w:rsidP="005A6492">
      <w:pPr>
        <w:pStyle w:val="Heading1"/>
      </w:pPr>
      <w:r>
        <w:lastRenderedPageBreak/>
        <w:t>Inleiding</w:t>
      </w:r>
    </w:p>
    <w:p w:rsidR="008A781D" w:rsidRDefault="008A781D" w:rsidP="003C414D">
      <w:pPr>
        <w:pStyle w:val="NoSpacing"/>
      </w:pPr>
      <w:r>
        <w:t xml:space="preserve">In dit document is </w:t>
      </w:r>
      <w:r w:rsidR="003C414D">
        <w:t>de</w:t>
      </w:r>
      <w:r>
        <w:t xml:space="preserve"> u</w:t>
      </w:r>
      <w:r>
        <w:t>itdraai van</w:t>
      </w:r>
      <w:r w:rsidR="003C414D">
        <w:t xml:space="preserve"> het</w:t>
      </w:r>
      <w:r>
        <w:t xml:space="preserve"> klassendiagram </w:t>
      </w:r>
      <w:r w:rsidR="003C414D">
        <w:t>vanuit</w:t>
      </w:r>
      <w:r>
        <w:t xml:space="preserve"> Visual Studio van </w:t>
      </w:r>
      <w:r w:rsidR="003C414D">
        <w:t xml:space="preserve">de </w:t>
      </w:r>
      <w:r>
        <w:t>gebouwde applicatie</w:t>
      </w:r>
      <w:r w:rsidR="003C414D">
        <w:t xml:space="preserve"> ingevoegd en het verschil</w:t>
      </w:r>
      <w:r>
        <w:t xml:space="preserve"> beschrijven met </w:t>
      </w:r>
      <w:r w:rsidR="003C414D">
        <w:t xml:space="preserve">het </w:t>
      </w:r>
      <w:r>
        <w:t>technisch ontwerp.</w:t>
      </w:r>
    </w:p>
    <w:p w:rsidR="00D0482E" w:rsidRDefault="00D0482E" w:rsidP="003C414D">
      <w:pPr>
        <w:pStyle w:val="NoSpacing"/>
      </w:pPr>
    </w:p>
    <w:p w:rsidR="00D0482E" w:rsidRDefault="00D0482E" w:rsidP="003C414D">
      <w:pPr>
        <w:pStyle w:val="NoSpacing"/>
      </w:pPr>
    </w:p>
    <w:p w:rsidR="00D0482E" w:rsidRDefault="00D0482E" w:rsidP="00D0482E">
      <w:pPr>
        <w:pStyle w:val="Heading1"/>
      </w:pPr>
      <w:r>
        <w:t>Vanuit Visual Studio</w:t>
      </w:r>
    </w:p>
    <w:p w:rsidR="005B59C2" w:rsidRDefault="008A781D" w:rsidP="005A6492">
      <w:pPr>
        <w:pStyle w:val="NoSpacing"/>
      </w:pPr>
      <w:r>
        <w:pict>
          <v:shape id="_x0000_i1026" type="#_x0000_t75" style="width:453.25pt;height:369.55pt">
            <v:imagedata r:id="rId9" o:title="ad.7.1_Klassendiagram_vanuit_Visual_Studio"/>
          </v:shape>
        </w:pict>
      </w:r>
    </w:p>
    <w:p w:rsidR="005B59C2" w:rsidRDefault="005B59C2" w:rsidP="005A6492">
      <w:pPr>
        <w:pStyle w:val="NoSpacing"/>
      </w:pPr>
    </w:p>
    <w:p w:rsidR="00D0482E" w:rsidRDefault="00D0482E">
      <w:r>
        <w:br w:type="page"/>
      </w:r>
    </w:p>
    <w:p w:rsidR="008A781D" w:rsidRDefault="00D0482E" w:rsidP="00D0482E">
      <w:pPr>
        <w:pStyle w:val="Heading1"/>
      </w:pPr>
      <w:r>
        <w:lastRenderedPageBreak/>
        <w:t>Technisch ontwerp</w:t>
      </w:r>
    </w:p>
    <w:p w:rsidR="00D0482E" w:rsidRDefault="00D0482E">
      <w:r>
        <w:rPr>
          <w:noProof/>
        </w:rPr>
        <w:object w:dxaOrig="100" w:dyaOrig="105">
          <v:shape id="_x0000_s1026" type="#_x0000_t75" style="position:absolute;margin-left:-41.85pt;margin-top:25.25pt;width:550.9pt;height:645.85pt;z-index:251663360;mso-position-horizontal-relative:text;mso-position-vertical-relative:text">
            <v:imagedata r:id="rId10" o:title=""/>
            <w10:wrap type="square"/>
          </v:shape>
          <o:OLEObject Type="Link" ProgID="Visio.Drawing.15" ShapeID="_x0000_s1026" DrawAspect="Content" r:id="rId11" UpdateMode="Always">
            <o:LinkType>EnhancedMetaFile</o:LinkType>
            <o:LockedField>false</o:LockedField>
            <o:FieldCodes>\f 0</o:FieldCodes>
          </o:OLEObject>
        </w:object>
      </w:r>
      <w:r>
        <w:br w:type="page"/>
      </w:r>
    </w:p>
    <w:p w:rsidR="00D0482E" w:rsidRDefault="00D0482E" w:rsidP="00D0482E">
      <w:pPr>
        <w:pStyle w:val="Heading1"/>
      </w:pPr>
      <w:bookmarkStart w:id="0" w:name="_Toc475434523"/>
      <w:bookmarkStart w:id="1" w:name="_Toc475436311"/>
      <w:bookmarkStart w:id="2" w:name="_Toc479241091"/>
      <w:r>
        <w:lastRenderedPageBreak/>
        <w:t>Verschil</w:t>
      </w:r>
    </w:p>
    <w:p w:rsidR="00876931" w:rsidRDefault="00D0482E" w:rsidP="00D0482E">
      <w:pPr>
        <w:pStyle w:val="NoSpacing"/>
      </w:pPr>
      <w:r>
        <w:t>Het klassendiagram komt voor een groot gedeelde overeen met het technisch ontwerp. In het technisch ontwerp miste het klassendiagram</w:t>
      </w:r>
      <w:r w:rsidR="00876931">
        <w:t xml:space="preserve"> de volgende 3 klassen:</w:t>
      </w:r>
    </w:p>
    <w:p w:rsidR="00D0482E" w:rsidRDefault="00876931" w:rsidP="00A6704F">
      <w:pPr>
        <w:pStyle w:val="NoSpacing"/>
        <w:numPr>
          <w:ilvl w:val="0"/>
          <w:numId w:val="1"/>
        </w:numPr>
      </w:pPr>
      <w:r>
        <w:t>D</w:t>
      </w:r>
      <w:r w:rsidR="00D0482E">
        <w:t xml:space="preserve">e </w:t>
      </w:r>
      <w:proofErr w:type="spellStart"/>
      <w:r w:rsidR="00D0482E">
        <w:t>DataConnection</w:t>
      </w:r>
      <w:proofErr w:type="spellEnd"/>
      <w:r w:rsidR="00D0482E">
        <w:t xml:space="preserve"> klasse, die nodig </w:t>
      </w:r>
      <w:r>
        <w:t>is om verbinding met de database te krijgen en tabellen uit te lezen.</w:t>
      </w:r>
      <w:r w:rsidR="00A6704F">
        <w:t xml:space="preserve"> De verandering was nodig, omdat we dachten dat een </w:t>
      </w:r>
      <w:proofErr w:type="spellStart"/>
      <w:r w:rsidR="00A6704F">
        <w:t>connection</w:t>
      </w:r>
      <w:proofErr w:type="spellEnd"/>
      <w:r w:rsidR="00A6704F">
        <w:t xml:space="preserve"> string genoeg zou zijn voor verbinding met de database. Om de </w:t>
      </w:r>
      <w:proofErr w:type="spellStart"/>
      <w:r w:rsidR="00A6704F">
        <w:t>NuGet</w:t>
      </w:r>
      <w:proofErr w:type="spellEnd"/>
      <w:r w:rsidR="00A6704F">
        <w:t xml:space="preserve"> Package </w:t>
      </w:r>
      <w:proofErr w:type="spellStart"/>
      <w:r w:rsidR="00A6704F">
        <w:t>LinqToDB</w:t>
      </w:r>
      <w:proofErr w:type="spellEnd"/>
      <w:r w:rsidR="00A6704F">
        <w:t xml:space="preserve"> correct te laten werken is een </w:t>
      </w:r>
      <w:proofErr w:type="spellStart"/>
      <w:r w:rsidR="00A6704F">
        <w:t>DataConnection</w:t>
      </w:r>
      <w:proofErr w:type="spellEnd"/>
      <w:r w:rsidR="00A6704F">
        <w:t xml:space="preserve"> klasse nodig.</w:t>
      </w:r>
    </w:p>
    <w:p w:rsidR="00876931" w:rsidRDefault="00876931" w:rsidP="00A6704F">
      <w:pPr>
        <w:pStyle w:val="NoSpacing"/>
        <w:numPr>
          <w:ilvl w:val="0"/>
          <w:numId w:val="1"/>
        </w:numPr>
      </w:pPr>
      <w:r>
        <w:t xml:space="preserve">De </w:t>
      </w:r>
      <w:proofErr w:type="spellStart"/>
      <w:r>
        <w:t>RepeatingTask</w:t>
      </w:r>
      <w:proofErr w:type="spellEnd"/>
      <w:r>
        <w:t xml:space="preserve"> modelklasse, die nodig is om later op te vullen met</w:t>
      </w:r>
      <w:r w:rsidR="00A6704F">
        <w:t xml:space="preserve"> ingevulde</w:t>
      </w:r>
      <w:r>
        <w:t xml:space="preserve"> data </w:t>
      </w:r>
      <w:r w:rsidR="00A6704F">
        <w:t xml:space="preserve">of date </w:t>
      </w:r>
      <w:r>
        <w:t>van een record vanuit de database.</w:t>
      </w:r>
      <w:r w:rsidR="00A6704F">
        <w:t xml:space="preserve"> Deze verandering kwam, omdat tijdens het normaliseren het handiger was om taken en herhaalde taken apart te houden.</w:t>
      </w:r>
    </w:p>
    <w:p w:rsidR="00A6704F" w:rsidRDefault="00A6704F" w:rsidP="00A6704F">
      <w:pPr>
        <w:pStyle w:val="NoSpacing"/>
        <w:numPr>
          <w:ilvl w:val="0"/>
          <w:numId w:val="1"/>
        </w:numPr>
      </w:pPr>
      <w:r>
        <w:t xml:space="preserve">De </w:t>
      </w:r>
      <w:proofErr w:type="spellStart"/>
      <w:r>
        <w:t>RepeatingTask</w:t>
      </w:r>
      <w:r>
        <w:t>Controller</w:t>
      </w:r>
      <w:proofErr w:type="spellEnd"/>
      <w:r>
        <w:t xml:space="preserve"> </w:t>
      </w:r>
      <w:r>
        <w:t xml:space="preserve">klasse, die </w:t>
      </w:r>
      <w:r>
        <w:t xml:space="preserve">zorgt voor de operaties creëren, lezen, wijzigen en verwijderen van een </w:t>
      </w:r>
      <w:proofErr w:type="spellStart"/>
      <w:r>
        <w:t>RepeatingTask</w:t>
      </w:r>
      <w:proofErr w:type="spellEnd"/>
      <w:r>
        <w:t xml:space="preserve"> record in de database.</w:t>
      </w:r>
      <w:r w:rsidRPr="00A6704F">
        <w:t xml:space="preserve"> </w:t>
      </w:r>
      <w:r>
        <w:t>Deze verandering kwam, omdat tijdens het normaliseren het handiger was om taken en herhaalde taken apart te houden.</w:t>
      </w:r>
    </w:p>
    <w:p w:rsidR="00A6704F" w:rsidRDefault="00A6704F" w:rsidP="00D0482E">
      <w:pPr>
        <w:pStyle w:val="NoSpacing"/>
      </w:pPr>
    </w:p>
    <w:p w:rsidR="00D0482E" w:rsidRDefault="00D0482E" w:rsidP="00D0482E">
      <w:pPr>
        <w:pStyle w:val="NoSpacing"/>
      </w:pPr>
      <w:r>
        <w:br w:type="page"/>
      </w:r>
    </w:p>
    <w:p w:rsidR="005B59C2" w:rsidRDefault="005B59C2" w:rsidP="005B59C2">
      <w:pPr>
        <w:pStyle w:val="Heading1"/>
      </w:pPr>
      <w:bookmarkStart w:id="3" w:name="_GoBack"/>
      <w:bookmarkEnd w:id="3"/>
      <w:r w:rsidRPr="006D17C6">
        <w:lastRenderedPageBreak/>
        <w:t>Revisies</w:t>
      </w:r>
      <w:bookmarkEnd w:id="0"/>
      <w:bookmarkEnd w:id="1"/>
      <w:bookmarkEnd w:id="2"/>
    </w:p>
    <w:tbl>
      <w:tblPr>
        <w:tblStyle w:val="GridTable4-Accent51"/>
        <w:tblW w:w="0" w:type="auto"/>
        <w:tblLook w:val="04A0" w:firstRow="1" w:lastRow="0" w:firstColumn="1" w:lastColumn="0" w:noHBand="0" w:noVBand="1"/>
      </w:tblPr>
      <w:tblGrid>
        <w:gridCol w:w="1384"/>
        <w:gridCol w:w="5812"/>
        <w:gridCol w:w="1243"/>
        <w:gridCol w:w="788"/>
      </w:tblGrid>
      <w:tr w:rsidR="00293A97" w:rsidTr="00293A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  <w:hideMark/>
          </w:tcPr>
          <w:p w:rsidR="00293A97" w:rsidRDefault="00293A97">
            <w:pPr>
              <w:pStyle w:val="NoSpacing"/>
            </w:pPr>
            <w:r>
              <w:t>Datum</w:t>
            </w:r>
          </w:p>
        </w:tc>
        <w:tc>
          <w:tcPr>
            <w:tcW w:w="5812" w:type="dxa"/>
            <w:hideMark/>
          </w:tcPr>
          <w:p w:rsidR="00293A97" w:rsidRDefault="00293A9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Wat</w:t>
            </w:r>
          </w:p>
        </w:tc>
        <w:tc>
          <w:tcPr>
            <w:tcW w:w="1243" w:type="dxa"/>
            <w:hideMark/>
          </w:tcPr>
          <w:p w:rsidR="00293A97" w:rsidRDefault="00293A9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Wie</w:t>
            </w:r>
          </w:p>
        </w:tc>
        <w:tc>
          <w:tcPr>
            <w:tcW w:w="788" w:type="dxa"/>
            <w:hideMark/>
          </w:tcPr>
          <w:p w:rsidR="00293A97" w:rsidRDefault="00293A97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ersie</w:t>
            </w:r>
          </w:p>
        </w:tc>
      </w:tr>
      <w:tr w:rsidR="00293A97" w:rsidTr="00293A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:rsidR="00293A97" w:rsidRDefault="00A6704F">
            <w:pPr>
              <w:pStyle w:val="NoSpacing"/>
            </w:pPr>
            <w:r>
              <w:t>29</w:t>
            </w:r>
            <w:r w:rsidR="00293A97">
              <w:t>-</w:t>
            </w:r>
            <w:r>
              <w:t>05-2017</w:t>
            </w:r>
          </w:p>
          <w:p w:rsidR="00293A97" w:rsidRDefault="00A6704F" w:rsidP="00A6704F">
            <w:pPr>
              <w:pStyle w:val="NoSpacing"/>
            </w:pPr>
            <w:r>
              <w:t>1</w:t>
            </w:r>
            <w:r w:rsidR="00293A97">
              <w:t>0:</w:t>
            </w:r>
            <w:r>
              <w:t>37</w:t>
            </w:r>
            <w:r w:rsidR="00293A97">
              <w:t xml:space="preserve"> CEST</w:t>
            </w:r>
          </w:p>
        </w:tc>
        <w:tc>
          <w:tcPr>
            <w:tcW w:w="5812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:rsidR="00293A97" w:rsidRDefault="00A6704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erschil beschreven tussen het klassen diagram vanuit Visual Studio en technisch ontwerp.</w:t>
            </w:r>
          </w:p>
        </w:tc>
        <w:tc>
          <w:tcPr>
            <w:tcW w:w="1243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:rsidR="00293A97" w:rsidRDefault="00A6704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atrick va Batenburg</w:t>
            </w:r>
          </w:p>
        </w:tc>
        <w:tc>
          <w:tcPr>
            <w:tcW w:w="788" w:type="dxa"/>
            <w:tcBorders>
              <w:top w:val="single" w:sz="4" w:space="0" w:color="8EAADB" w:themeColor="accent5" w:themeTint="99"/>
              <w:left w:val="single" w:sz="4" w:space="0" w:color="8EAADB" w:themeColor="accent5" w:themeTint="99"/>
              <w:bottom w:val="single" w:sz="4" w:space="0" w:color="8EAADB" w:themeColor="accent5" w:themeTint="99"/>
              <w:right w:val="single" w:sz="4" w:space="0" w:color="8EAADB" w:themeColor="accent5" w:themeTint="99"/>
            </w:tcBorders>
            <w:hideMark/>
          </w:tcPr>
          <w:p w:rsidR="00293A97" w:rsidRDefault="00A6704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  <w:r w:rsidR="00293A97">
              <w:t>.0.0</w:t>
            </w:r>
          </w:p>
        </w:tc>
      </w:tr>
    </w:tbl>
    <w:p w:rsidR="00293A97" w:rsidRDefault="00293A97" w:rsidP="005A6492">
      <w:pPr>
        <w:pStyle w:val="NoSpacing"/>
      </w:pPr>
    </w:p>
    <w:sectPr w:rsidR="00293A97" w:rsidSect="005A6492">
      <w:footerReference w:type="default" r:id="rId12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845C0" w:rsidRDefault="00D845C0" w:rsidP="005A6492">
      <w:pPr>
        <w:spacing w:after="0" w:line="240" w:lineRule="auto"/>
      </w:pPr>
      <w:r>
        <w:separator/>
      </w:r>
    </w:p>
  </w:endnote>
  <w:endnote w:type="continuationSeparator" w:id="0">
    <w:p w:rsidR="00D845C0" w:rsidRDefault="00D845C0" w:rsidP="005A64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29867845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8A781D" w:rsidRDefault="008A781D" w:rsidP="005A6492">
            <w:pPr>
              <w:pStyle w:val="Footer"/>
            </w:pPr>
            <w:r w:rsidRPr="008A781D">
              <w:t>ad.7.2_Klassendiagram_vanuit_Visual_Studio.docx</w:t>
            </w:r>
          </w:p>
          <w:p w:rsidR="005A6492" w:rsidRDefault="00A6328F" w:rsidP="005A6492">
            <w:pPr>
              <w:pStyle w:val="Footer"/>
            </w:pPr>
            <w:r>
              <w:t xml:space="preserve">Casusnummer: </w:t>
            </w:r>
          </w:p>
          <w:p w:rsidR="005A6492" w:rsidRDefault="005A6492" w:rsidP="005A6492">
            <w:pPr>
              <w:pStyle w:val="Footer"/>
            </w:pPr>
            <w:r>
              <w:t>Patrick van Batenburg, Steven Logghe</w:t>
            </w:r>
            <w:r>
              <w:tab/>
            </w:r>
            <w:r>
              <w:tab/>
              <w:t xml:space="preserve">Pagina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B1AEE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van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B1AEE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845C0" w:rsidRDefault="00D845C0" w:rsidP="005A6492">
      <w:pPr>
        <w:spacing w:after="0" w:line="240" w:lineRule="auto"/>
      </w:pPr>
      <w:r>
        <w:separator/>
      </w:r>
    </w:p>
  </w:footnote>
  <w:footnote w:type="continuationSeparator" w:id="0">
    <w:p w:rsidR="00D845C0" w:rsidRDefault="00D845C0" w:rsidP="005A649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83249BB"/>
    <w:multiLevelType w:val="hybridMultilevel"/>
    <w:tmpl w:val="B7769D0E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14A94"/>
    <w:rsid w:val="000022C2"/>
    <w:rsid w:val="00022D52"/>
    <w:rsid w:val="00064E6D"/>
    <w:rsid w:val="000724DE"/>
    <w:rsid w:val="00073EF7"/>
    <w:rsid w:val="000920DB"/>
    <w:rsid w:val="000979BB"/>
    <w:rsid w:val="000B471E"/>
    <w:rsid w:val="000C0A62"/>
    <w:rsid w:val="000C2B9C"/>
    <w:rsid w:val="000C3CE0"/>
    <w:rsid w:val="000E30D3"/>
    <w:rsid w:val="000E3704"/>
    <w:rsid w:val="000F4AB6"/>
    <w:rsid w:val="0013045B"/>
    <w:rsid w:val="00164872"/>
    <w:rsid w:val="00166572"/>
    <w:rsid w:val="00181DC1"/>
    <w:rsid w:val="001B1AEE"/>
    <w:rsid w:val="001B5850"/>
    <w:rsid w:val="001D65C1"/>
    <w:rsid w:val="001F787F"/>
    <w:rsid w:val="002168FA"/>
    <w:rsid w:val="00232353"/>
    <w:rsid w:val="00264D36"/>
    <w:rsid w:val="002700FE"/>
    <w:rsid w:val="00271078"/>
    <w:rsid w:val="00272E50"/>
    <w:rsid w:val="0027429A"/>
    <w:rsid w:val="00293A97"/>
    <w:rsid w:val="00295647"/>
    <w:rsid w:val="0029727D"/>
    <w:rsid w:val="002C0181"/>
    <w:rsid w:val="002D282D"/>
    <w:rsid w:val="002D375E"/>
    <w:rsid w:val="002F2E13"/>
    <w:rsid w:val="00305292"/>
    <w:rsid w:val="0032044D"/>
    <w:rsid w:val="00344B64"/>
    <w:rsid w:val="00360914"/>
    <w:rsid w:val="00361698"/>
    <w:rsid w:val="00363EAF"/>
    <w:rsid w:val="00392CE1"/>
    <w:rsid w:val="00393CE4"/>
    <w:rsid w:val="00395877"/>
    <w:rsid w:val="003A5ED8"/>
    <w:rsid w:val="003B3E35"/>
    <w:rsid w:val="003B5BE6"/>
    <w:rsid w:val="003C414D"/>
    <w:rsid w:val="003E064D"/>
    <w:rsid w:val="003E26B5"/>
    <w:rsid w:val="0040093F"/>
    <w:rsid w:val="00402403"/>
    <w:rsid w:val="0043085A"/>
    <w:rsid w:val="00433FDA"/>
    <w:rsid w:val="00437DD3"/>
    <w:rsid w:val="0044018E"/>
    <w:rsid w:val="00460AE8"/>
    <w:rsid w:val="00497C1B"/>
    <w:rsid w:val="00501838"/>
    <w:rsid w:val="00504D16"/>
    <w:rsid w:val="005154A7"/>
    <w:rsid w:val="00520700"/>
    <w:rsid w:val="00530E9E"/>
    <w:rsid w:val="00533857"/>
    <w:rsid w:val="00545309"/>
    <w:rsid w:val="00566BE2"/>
    <w:rsid w:val="00594FC5"/>
    <w:rsid w:val="005A6492"/>
    <w:rsid w:val="005B59C2"/>
    <w:rsid w:val="005C13A9"/>
    <w:rsid w:val="005F7297"/>
    <w:rsid w:val="00614A94"/>
    <w:rsid w:val="0063776B"/>
    <w:rsid w:val="00640B46"/>
    <w:rsid w:val="00640CCB"/>
    <w:rsid w:val="00647D5E"/>
    <w:rsid w:val="00670384"/>
    <w:rsid w:val="00697098"/>
    <w:rsid w:val="006C1543"/>
    <w:rsid w:val="007031CC"/>
    <w:rsid w:val="00726828"/>
    <w:rsid w:val="0073207E"/>
    <w:rsid w:val="00760F3C"/>
    <w:rsid w:val="00767576"/>
    <w:rsid w:val="007723B0"/>
    <w:rsid w:val="00773727"/>
    <w:rsid w:val="007802E4"/>
    <w:rsid w:val="0078215D"/>
    <w:rsid w:val="0078370C"/>
    <w:rsid w:val="00790D85"/>
    <w:rsid w:val="007E50D8"/>
    <w:rsid w:val="00806405"/>
    <w:rsid w:val="008247CD"/>
    <w:rsid w:val="00832201"/>
    <w:rsid w:val="00841FCF"/>
    <w:rsid w:val="00845A61"/>
    <w:rsid w:val="00876931"/>
    <w:rsid w:val="008A3AA1"/>
    <w:rsid w:val="008A781D"/>
    <w:rsid w:val="008D459E"/>
    <w:rsid w:val="008F37C6"/>
    <w:rsid w:val="009235FE"/>
    <w:rsid w:val="009434AC"/>
    <w:rsid w:val="0094647E"/>
    <w:rsid w:val="009553A0"/>
    <w:rsid w:val="0096081C"/>
    <w:rsid w:val="0097022C"/>
    <w:rsid w:val="0097281F"/>
    <w:rsid w:val="009B1816"/>
    <w:rsid w:val="009C1340"/>
    <w:rsid w:val="009E7A07"/>
    <w:rsid w:val="009F0F6B"/>
    <w:rsid w:val="009F1E95"/>
    <w:rsid w:val="00A26286"/>
    <w:rsid w:val="00A56114"/>
    <w:rsid w:val="00A5718F"/>
    <w:rsid w:val="00A6328F"/>
    <w:rsid w:val="00A65216"/>
    <w:rsid w:val="00A6704F"/>
    <w:rsid w:val="00A72D87"/>
    <w:rsid w:val="00A7339F"/>
    <w:rsid w:val="00A904BD"/>
    <w:rsid w:val="00A90CF5"/>
    <w:rsid w:val="00AA7AAB"/>
    <w:rsid w:val="00AD460C"/>
    <w:rsid w:val="00AE10AC"/>
    <w:rsid w:val="00B02BE0"/>
    <w:rsid w:val="00B04718"/>
    <w:rsid w:val="00B06483"/>
    <w:rsid w:val="00B130FA"/>
    <w:rsid w:val="00B25A45"/>
    <w:rsid w:val="00B3605B"/>
    <w:rsid w:val="00B3635C"/>
    <w:rsid w:val="00B6388C"/>
    <w:rsid w:val="00B63B6D"/>
    <w:rsid w:val="00B911D4"/>
    <w:rsid w:val="00B95336"/>
    <w:rsid w:val="00BB1D5F"/>
    <w:rsid w:val="00BB65FC"/>
    <w:rsid w:val="00BC19D1"/>
    <w:rsid w:val="00BD0166"/>
    <w:rsid w:val="00BD0183"/>
    <w:rsid w:val="00BD326F"/>
    <w:rsid w:val="00BD749A"/>
    <w:rsid w:val="00BE75E6"/>
    <w:rsid w:val="00BE799F"/>
    <w:rsid w:val="00C002AC"/>
    <w:rsid w:val="00C077CF"/>
    <w:rsid w:val="00C10C69"/>
    <w:rsid w:val="00C13341"/>
    <w:rsid w:val="00C4534D"/>
    <w:rsid w:val="00C504EE"/>
    <w:rsid w:val="00C527C6"/>
    <w:rsid w:val="00C578AE"/>
    <w:rsid w:val="00C65BCC"/>
    <w:rsid w:val="00C77D72"/>
    <w:rsid w:val="00CC31C1"/>
    <w:rsid w:val="00CD01C0"/>
    <w:rsid w:val="00CE3A35"/>
    <w:rsid w:val="00CF7C5C"/>
    <w:rsid w:val="00D0482E"/>
    <w:rsid w:val="00D06858"/>
    <w:rsid w:val="00D1059D"/>
    <w:rsid w:val="00D3271B"/>
    <w:rsid w:val="00D44949"/>
    <w:rsid w:val="00D56015"/>
    <w:rsid w:val="00D8391B"/>
    <w:rsid w:val="00D845C0"/>
    <w:rsid w:val="00D86AD1"/>
    <w:rsid w:val="00D909AE"/>
    <w:rsid w:val="00DB09B4"/>
    <w:rsid w:val="00DC4F2F"/>
    <w:rsid w:val="00DC7FB2"/>
    <w:rsid w:val="00DD5ADC"/>
    <w:rsid w:val="00DE15CC"/>
    <w:rsid w:val="00DF4E47"/>
    <w:rsid w:val="00E1055C"/>
    <w:rsid w:val="00E339E8"/>
    <w:rsid w:val="00E45AC9"/>
    <w:rsid w:val="00E45B9E"/>
    <w:rsid w:val="00E6583C"/>
    <w:rsid w:val="00E75F15"/>
    <w:rsid w:val="00E82616"/>
    <w:rsid w:val="00EA13EA"/>
    <w:rsid w:val="00EB5A7C"/>
    <w:rsid w:val="00EC0E20"/>
    <w:rsid w:val="00EC22ED"/>
    <w:rsid w:val="00EC57AC"/>
    <w:rsid w:val="00EE3724"/>
    <w:rsid w:val="00EE4BA1"/>
    <w:rsid w:val="00F06858"/>
    <w:rsid w:val="00F35B85"/>
    <w:rsid w:val="00F467A4"/>
    <w:rsid w:val="00F670E7"/>
    <w:rsid w:val="00F70114"/>
    <w:rsid w:val="00F93F1B"/>
    <w:rsid w:val="00F94DA9"/>
    <w:rsid w:val="00FB1FA4"/>
    <w:rsid w:val="00FD328D"/>
    <w:rsid w:val="00FE4B68"/>
    <w:rsid w:val="00FF1C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8609835-F9D5-4456-8F06-B52EDF611F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A649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5A6492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5A6492"/>
  </w:style>
  <w:style w:type="paragraph" w:styleId="Header">
    <w:name w:val="header"/>
    <w:basedOn w:val="Normal"/>
    <w:link w:val="HeaderChar"/>
    <w:uiPriority w:val="99"/>
    <w:unhideWhenUsed/>
    <w:rsid w:val="005A649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6492"/>
  </w:style>
  <w:style w:type="paragraph" w:styleId="Footer">
    <w:name w:val="footer"/>
    <w:basedOn w:val="Normal"/>
    <w:link w:val="FooterChar"/>
    <w:uiPriority w:val="99"/>
    <w:unhideWhenUsed/>
    <w:rsid w:val="005A649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6492"/>
  </w:style>
  <w:style w:type="character" w:customStyle="1" w:styleId="Heading1Char">
    <w:name w:val="Heading 1 Char"/>
    <w:basedOn w:val="DefaultParagraphFont"/>
    <w:link w:val="Heading1"/>
    <w:uiPriority w:val="9"/>
    <w:rsid w:val="005A649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5A6492"/>
    <w:pPr>
      <w:outlineLvl w:val="9"/>
    </w:pPr>
    <w:rPr>
      <w:lang w:eastAsia="nl-NL"/>
    </w:rPr>
  </w:style>
  <w:style w:type="paragraph" w:styleId="TOC1">
    <w:name w:val="toc 1"/>
    <w:basedOn w:val="Normal"/>
    <w:next w:val="Normal"/>
    <w:autoRedefine/>
    <w:uiPriority w:val="39"/>
    <w:unhideWhenUsed/>
    <w:rsid w:val="005A649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A6492"/>
    <w:rPr>
      <w:color w:val="0563C1" w:themeColor="hyperlink"/>
      <w:u w:val="single"/>
    </w:rPr>
  </w:style>
  <w:style w:type="table" w:customStyle="1" w:styleId="GridTable4-Accent51">
    <w:name w:val="Grid Table 4 - Accent 51"/>
    <w:basedOn w:val="TableNormal"/>
    <w:uiPriority w:val="49"/>
    <w:rsid w:val="005B59C2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C1334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1334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5071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file:///D:\Users\Patrick\Documents\GitHub\WeekPlanner\Documentatie\KT1\ad.12_Klassediagram.vsdx" TargetMode="External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5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57DB3CC-B997-48C0-B6EC-A31373C704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</TotalTime>
  <Pages>6</Pages>
  <Words>233</Words>
  <Characters>1284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amen Sterk</vt:lpstr>
    </vt:vector>
  </TitlesOfParts>
  <Company/>
  <LinksUpToDate>false</LinksUpToDate>
  <CharactersWithSpaces>15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en Sterk</dc:title>
  <dc:subject>Klassendiagram vanuit Visual Studio</dc:subject>
  <dc:creator>Patrick van Batenburg,</dc:creator>
  <cp:keywords/>
  <dc:description/>
  <cp:lastModifiedBy>Patrick van Batenburg</cp:lastModifiedBy>
  <cp:revision>10</cp:revision>
  <dcterms:created xsi:type="dcterms:W3CDTF">2017-04-06T07:11:00Z</dcterms:created>
  <dcterms:modified xsi:type="dcterms:W3CDTF">2017-05-29T08:44:00Z</dcterms:modified>
</cp:coreProperties>
</file>